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700E" w:rsidRDefault="00A2744F" w:rsidP="009F7D18">
      <w:pPr>
        <w:rPr>
          <w:rtl/>
          <w:lang w:bidi="ar-JO"/>
        </w:rPr>
      </w:pPr>
      <w:r>
        <w:rPr>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6.2pt;margin-top:-42.75pt;width:161.25pt;height:57.75pt;z-index:251665408" wrapcoords="16074 561 15472 2805 15472 3647 15773 5049 8138 7294 4320 8696 4220 12062 4621 14026 5124 14868 15170 18514 17079 18514 17983 20478 18084 20478 18687 20478 18787 20478 19892 18514 20997 14026 21198 9538 20997 5049 21399 4208 21299 2805 20696 561 16074 561">
            <v:imagedata r:id="rId12" o:title=""/>
            <w10:wrap type="tight"/>
          </v:shape>
          <o:OLEObject Type="Embed" ProgID="Visio.Drawing.11" ShapeID="_x0000_s1026" DrawAspect="Content" ObjectID="_1653893483" r:id="rId13"/>
        </w:object>
      </w:r>
    </w:p>
    <w:p w:rsidR="00F53899" w:rsidRPr="00F53899" w:rsidRDefault="009F7D18" w:rsidP="009E700E">
      <w:pPr>
        <w:tabs>
          <w:tab w:val="left" w:pos="0"/>
          <w:tab w:val="left" w:pos="1710"/>
          <w:tab w:val="left" w:pos="1800"/>
          <w:tab w:val="left" w:pos="2070"/>
        </w:tabs>
        <w:rPr>
          <w:rtl/>
          <w:lang w:bidi="ar-JO"/>
        </w:rPr>
      </w:pPr>
      <w:r>
        <w:rPr>
          <w:rFonts w:hint="cs"/>
          <w:rtl/>
          <w:lang w:bidi="ar-JO"/>
        </w:rPr>
        <w:t>التاريخ:</w:t>
      </w:r>
    </w:p>
    <w:p w:rsidR="007E1590" w:rsidRDefault="00DF1C8F" w:rsidP="00DF1C8F">
      <w:pPr>
        <w:jc w:val="center"/>
        <w:rPr>
          <w:rFonts w:ascii="Sakkal Majalla" w:hAnsi="Sakkal Majalla" w:cs="Sakkal Majalla"/>
          <w:b/>
          <w:bCs/>
          <w:sz w:val="32"/>
          <w:szCs w:val="32"/>
          <w:u w:val="single"/>
          <w:lang w:bidi="ar-JO"/>
        </w:rPr>
      </w:pPr>
      <w:r w:rsidRPr="00DF1C8F">
        <w:rPr>
          <w:rFonts w:ascii="Sakkal Majalla" w:hAnsi="Sakkal Majalla" w:cs="Sakkal Majalla"/>
          <w:b/>
          <w:bCs/>
          <w:sz w:val="32"/>
          <w:szCs w:val="32"/>
          <w:u w:val="single"/>
          <w:rtl/>
          <w:lang w:bidi="ar-JO"/>
        </w:rPr>
        <w:t>تقرير معاملة ترقية</w:t>
      </w:r>
    </w:p>
    <w:p w:rsidR="00DF1C8F" w:rsidRDefault="00BF6E84" w:rsidP="00DF1C8F">
      <w:pPr>
        <w:jc w:val="right"/>
        <w:rPr>
          <w:rFonts w:ascii="Sakkal Majalla" w:hAnsi="Sakkal Majalla" w:cs="Sakkal Majalla"/>
          <w:b/>
          <w:bCs/>
          <w:sz w:val="32"/>
          <w:szCs w:val="32"/>
          <w:u w:val="single"/>
          <w:rtl/>
          <w:lang w:bidi="ar-JO"/>
        </w:rPr>
      </w:pPr>
      <w:r>
        <w:rPr>
          <w:rFonts w:ascii="Sakkal Majalla" w:hAnsi="Sakkal Majalla" w:cs="Sakkal Majalla"/>
          <w:b/>
          <w:bCs/>
          <w:noProof/>
          <w:sz w:val="32"/>
          <w:szCs w:val="32"/>
          <w:u w:val="single"/>
          <w:rtl/>
        </w:rPr>
        <mc:AlternateContent>
          <mc:Choice Requires="wps">
            <w:drawing>
              <wp:anchor distT="0" distB="0" distL="114300" distR="114300" simplePos="0" relativeHeight="251659264" behindDoc="0" locked="0" layoutInCell="1" allowOverlap="1">
                <wp:simplePos x="0" y="0"/>
                <wp:positionH relativeFrom="column">
                  <wp:posOffset>-142875</wp:posOffset>
                </wp:positionH>
                <wp:positionV relativeFrom="paragraph">
                  <wp:posOffset>381000</wp:posOffset>
                </wp:positionV>
                <wp:extent cx="6096000" cy="1466850"/>
                <wp:effectExtent l="0" t="0" r="19050" b="1905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1466850"/>
                        </a:xfrm>
                        <a:prstGeom prst="rect">
                          <a:avLst/>
                        </a:prstGeom>
                        <a:ln/>
                      </wps:spPr>
                      <wps:style>
                        <a:lnRef idx="2">
                          <a:schemeClr val="dk1"/>
                        </a:lnRef>
                        <a:fillRef idx="1">
                          <a:schemeClr val="lt1"/>
                        </a:fillRef>
                        <a:effectRef idx="0">
                          <a:schemeClr val="dk1"/>
                        </a:effectRef>
                        <a:fontRef idx="minor">
                          <a:schemeClr val="dk1"/>
                        </a:fontRef>
                      </wps:style>
                      <wps:txb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1.25pt;margin-top:30pt;width:480pt;height:1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" fillcolor="white [3201]" strokecolor="black [3200]" strokeweight="2pt">
                <v:path arrowok="t"/>
                <v:textbox>
                  <w:txbxContent>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sdt>
                        <w:sdtPr>
                          <w:rPr>
                            <w:rFonts w:ascii="Sakkal Majalla" w:hAnsi="Sakkal Majalla" w:cs="Sakkal Majalla" w:hint="cs"/>
                            <w:b/>
                            <w:bCs/>
                            <w:sz w:val="28"/>
                            <w:szCs w:val="28"/>
                            <w:rtl/>
                            <w:lang w:bidi="ar-JO"/>
                          </w:rPr>
                          <w:id w:val="-1932497492"/>
                          <w:placeholder>
                            <w:docPart w:val="6A2FBCD9D92645D2A29A2B541B3B26A3"/>
                          </w:placeholder>
                          <w:showingPlcHdr/>
                          <w:text/>
                        </w:sdtPr>
                        <w:sdtEndPr/>
                        <w:sdtContent>
                          <w:r w:rsidR="00943C66" w:rsidRPr="004E6F1F">
                            <w:rPr>
                              <w:rStyle w:val="PlaceholderText"/>
                            </w:rPr>
                            <w:t>Click here to enter text.</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 xml:space="preserve">الكلية: </w:t>
                      </w:r>
                      <w:sdt>
                        <w:sdtPr>
                          <w:rPr>
                            <w:rFonts w:hint="cs"/>
                            <w:sz w:val="24"/>
                            <w:szCs w:val="24"/>
                            <w:rtl/>
                            <w:lang w:bidi="ar-JO"/>
                          </w:rPr>
                          <w:id w:val="-681283736"/>
                          <w:placeholder>
                            <w:docPart w:val="E806B51D474D4ADBA6B3352F33D19D5C"/>
                          </w:placeholder>
                          <w:showingPlcHdr/>
                          <w:dropDownList>
                            <w:listItem w:value="Choose an item."/>
                            <w:listItem w:displayText="كلية الآداب" w:value="كلية الآداب"/>
                            <w:listItem w:displayText="كلية الاعمال" w:value="كلية الاعمال"/>
                            <w:listItem w:displayText="كلية الشريعة" w:value="كلية الشريعة"/>
                            <w:listItem w:displayText="كلية العلوم التربوية" w:value="كلية العلوم التربوية"/>
                            <w:listItem w:displayText="كلية الحقوق" w:value="كلية الحقوق"/>
                            <w:listItem w:displayText="كلية التربية الرياضية" w:value="كلية التربية الرياضية"/>
                            <w:listItem w:displayText="كلية الفنون والتصميم" w:value="كلية الفنون والتصميم"/>
                            <w:listItem w:displayText="كلية الأمير الحسين بن عبدالله الثاني للدراسات الدولية" w:value="كلية الأمير الحسين بن عبدالله الثاني للدراسات الدولية"/>
                            <w:listItem w:displayText="كلية الآثار والسياحة" w:value="كلية الآثار والسياحة"/>
                            <w:listItem w:displayText="كلية اللغات الأجنبية" w:value="كلية اللغات الأجنبية"/>
                            <w:listItem w:displayText="كلية الدراسات العليا" w:value="كلية الدراسات العليا"/>
                            <w:listItem w:displayText="كلية العلوم" w:value="كلية العلوم"/>
                            <w:listItem w:displayText="كلية الزراعة" w:value="كلية الزراعة"/>
                            <w:listItem w:displayText="كلية الهندسة والتكنولوجيا" w:value="كلية الهندسة والتكنولوجيا"/>
                            <w:listItem w:displayText="كلية الملك عبدالله لتكنولوجيا المعلومات" w:value="كلية الملك عبدالله لتكنولوجيا المعلومات"/>
                            <w:listItem w:displayText="كلية علوم التأهيل" w:value="كلية علوم التأهيل"/>
                            <w:listItem w:displayText="كلية الصيدلة" w:value="كلية الصيدلة"/>
                            <w:listItem w:displayText="كلية التمريض" w:value="كلية التمريض"/>
                            <w:listItem w:displayText="كلية الطب" w:value="كلية الطب"/>
                            <w:listItem w:displayText="مركز دراسات المرأة" w:value="مركز دراسات المرأة"/>
                            <w:listItem w:displayText="مركز اللغات" w:value="مركز اللغات"/>
                            <w:listItem w:displayText="مركز الدراسات الاستراتيجية" w:value="مركز الدراسات الاستراتيجية"/>
                            <w:listItem w:displayText="مركز حمدي منكو" w:value="مركز حمدي منكو"/>
                            <w:listItem w:displayText="مركز العلاج بالخلايا" w:value="مركز العلاج بالخلايا"/>
                            <w:listItem w:displayText="مركز المياة والطاقة والبيئة" w:value="مركز المياة والطاقة والبيئة"/>
                            <w:listItem w:displayText="اللغات/العقبة" w:value="اللغات/العقبة"/>
                            <w:listItem w:displayText="الإدارة والتمويل" w:value="الإدارة والتمويل"/>
                            <w:listItem w:displayText="نظم وتكنولوجيا المعلومات" w:value="نظم وتكنولوجيا المعلومات"/>
                            <w:listItem w:displayText="العلوم البحرية" w:value="العلوم البحرية"/>
                            <w:listItem w:displayText="السياحة والفندقة" w:value="السياحة والفندقة"/>
                            <w:listItem w:displayText="كلية طب الأسنان" w:value="كلية طب الأسنان"/>
                            <w:listItem w:displayText="قسم ادارة الطعام والشراب " w:value="قسم ادارة الطعام والشراب "/>
                            <w:listItem w:displayText="قسم ادارة الفنادق " w:value="قسم ادارة الفنادق "/>
                          </w:dropDownList>
                        </w:sdtPr>
                        <w:sdtEndPr/>
                        <w:sdtContent>
                          <w:r w:rsidR="00943C66" w:rsidRPr="00D3754F">
                            <w:rPr>
                              <w:rStyle w:val="PlaceholderText"/>
                            </w:rPr>
                            <w:t>Choose an item.</w:t>
                          </w:r>
                        </w:sdtContent>
                      </w:sdt>
                    </w:p>
                    <w:p w:rsidR="00DF1C8F" w:rsidRPr="00DF1C8F" w:rsidRDefault="00DF1C8F" w:rsidP="00943C66">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sdt>
                        <w:sdtPr>
                          <w:rPr>
                            <w:rFonts w:hint="cs"/>
                            <w:sz w:val="24"/>
                            <w:szCs w:val="24"/>
                            <w:rtl/>
                            <w:lang w:bidi="ar-JO"/>
                          </w:rPr>
                          <w:id w:val="1774504970"/>
                          <w:placeholder>
                            <w:docPart w:val="9C98E13680DD4778A19BEF2CA4DC22F1"/>
                          </w:placeholder>
                          <w:showingPlcHdr/>
                          <w:dropDownList>
                            <w:listItem w:value="Choose an item."/>
                            <w:listItem w:displayText="اللغة العربية وادابها" w:value="اللغة العربية وادابها"/>
                            <w:listItem w:displayText="الفلسفة" w:value="الفلسفة"/>
                            <w:listItem w:displayText="علم النفس" w:value="علم النفس"/>
                            <w:listItem w:displayText="علم الاجتماع" w:value="علم الاجتماع"/>
                            <w:listItem w:displayText="التاريخ" w:value="التاريخ"/>
                            <w:listItem w:displayText="الجغرافيا" w:value="الجغرافيا"/>
                            <w:listItem w:displayText="العمل الاجتماعي" w:value="العمل الاجتماعي"/>
                            <w:listItem w:displayText="إدارة الأعمال" w:value="إدارة الأعمال"/>
                            <w:listItem w:displayText="المحاسبة" w:value="المحاسبة"/>
                            <w:listItem w:displayText="التمويل" w:value="التمويل"/>
                            <w:listItem w:displayText="التسويق" w:value="التسويق"/>
                            <w:listItem w:displayText="الإدارة العامة" w:value="الإدارة العامة"/>
                            <w:listItem w:displayText="اقتصاد الأعمال" w:value="اقتصاد الأعمال"/>
                            <w:listItem w:displayText="نظم المعلومات الإدارية " w:value="نظم المعلومات الإدارية "/>
                            <w:listItem w:displayText="الفقه وأصوله" w:value="الفقه وأصوله"/>
                            <w:listItem w:displayText="أصول الدين " w:value="أصول الدين "/>
                            <w:listItem w:displayText="المصارف الإسلامية" w:value="المصارف الإسلامية"/>
                            <w:listItem w:displayText="دراسات الاسلام في العالم المعاصر " w:value="دراسات الاسلام في العالم المعاصر "/>
                            <w:listItem w:displayText="الإرشاد والتربية الخاصة" w:value="الإرشاد والتربية الخاصة"/>
                            <w:listItem w:displayText="علم النفس التربوي " w:value="علم النفس التربوي "/>
                            <w:listItem w:displayText="الإدارة التربوية والأصول " w:value="الإدارة التربوية والأصول "/>
                            <w:listItem w:displayText="المناهج والتدريس" w:value="المناهج والتدريس"/>
                            <w:listItem w:displayText="علم المكتبات والمعلومات" w:value="علم المكتبات والمعلومات"/>
                            <w:listItem w:displayText="القانون الخاص" w:value="القانون الخاص"/>
                            <w:listItem w:displayText="القانون العام" w:value="القانون العام"/>
                            <w:listItem w:displayText="الإدارة والتدريب " w:value="الإدارة والتدريب "/>
                            <w:listItem w:displayText="الصحة والترويح " w:value="الصحة والترويح "/>
                            <w:listItem w:displayText="الإشراف والتدريس " w:value="الإشراف والتدريس "/>
                            <w:listItem w:displayText="الفنون الموسيقية" w:value="الفنون الموسيقية"/>
                            <w:listItem w:displayText="الفنون البصرية" w:value="الفنون البصرية"/>
                            <w:listItem w:displayText="العلاقات الدولية والدبلوماسية الاقليمية" w:value="العلاقات الدولية والدبلوماسية الاقليمية"/>
                            <w:listItem w:displayText="التنمية الدولية " w:value="التنمية الدولية "/>
                            <w:listItem w:displayText="العلوم السياسية" w:value="العلوم السياسية"/>
                            <w:listItem w:displayText="الاثار" w:value="الاثار"/>
                            <w:listItem w:displayText="الإدارة السياحية " w:value="الإدارة السياحية "/>
                            <w:listItem w:displayText="إدارة المصادر التراثية وصيانتها" w:value="إدارة المصادر التراثية وصيانتها"/>
                            <w:listItem w:displayText=" اللغة الإنجليزية وآدابها" w:value=" اللغة الإنجليزية وآدابها"/>
                            <w:listItem w:displayText="اللغويات " w:value="اللغويات "/>
                            <w:listItem w:displayText="اللغة الفرنسية وآدابها " w:value="اللغة الفرنسية وآدابها "/>
                            <w:listItem w:displayText="اللغات الأوروبية " w:value="اللغات الأوروبية "/>
                            <w:listItem w:displayText="اللغات الآسيوية " w:value="اللغات الآسيوية "/>
                            <w:listItem w:displayText="الرياضيات" w:value="الرياضيات"/>
                            <w:listItem w:displayText="الجيولوجيا " w:value="الجيولوجيا "/>
                            <w:listItem w:displayText="الكيمياء" w:value="الكيمياء"/>
                            <w:listItem w:displayText="العلوم الحياتية" w:value="العلوم الحياتية"/>
                            <w:listItem w:displayText="الفيزياء" w:value="الفيزياء"/>
                            <w:listItem w:displayText="الأراضي والمياه والبيئة" w:value="الأراضي والمياه والبيئة"/>
                            <w:listItem w:displayText="الاقتصاد الزراعي وإدارة الأعمال الزراعية" w:value="الاقتصاد الزراعي وإدارة الأعمال الزراعية"/>
                            <w:listItem w:displayText="وقاية النبات" w:value="وقاية النبات"/>
                            <w:listItem w:displayText="البستنة والمحاصيل" w:value="البستنة والمحاصيل"/>
                            <w:listItem w:displayText="الانتاج الحيواني" w:value="الانتاج الحيواني"/>
                            <w:listItem w:displayText="التغذية والتصنيع الغذائي" w:value="التغذية والتصنيع الغذائي"/>
                            <w:listItem w:displayText="الهندسة الصناعية " w:value="الهندسة الصناعية "/>
                            <w:listItem w:displayText="الهندسة الكهربائية" w:value="الهندسة الكهربائية"/>
                            <w:listItem w:displayText="الهندسة الكيماوية" w:value="الهندسة الكيماوية"/>
                            <w:listItem w:displayText="الهندسة المدنية" w:value="الهندسة المدنية"/>
                            <w:listItem w:displayText="الهندسة الميكانيكية" w:value="الهندسة الميكانيكية"/>
                            <w:listItem w:displayText="هندسة الحاسوب " w:value="هندسة الحاسوب "/>
                            <w:listItem w:displayText="هندسة العمارة " w:value="هندسة العمارة "/>
                            <w:listItem w:displayText="هندسة الميكاترونكس" w:value="هندسة الميكاترونكس"/>
                            <w:listItem w:displayText="علم الحاسوب" w:value="علم الحاسوب"/>
                            <w:listItem w:displayText="أنظمة المعلومات الحاسوبية" w:value="أنظمة المعلومات الحاسوبية"/>
                            <w:listItem w:displayText="تكنولوجيا  معلومات الأعمال" w:value="تكنولوجيا  معلومات الأعمال"/>
                            <w:listItem w:displayText="علوم السمع والنطق " w:value="علوم السمع والنطق "/>
                            <w:listItem w:displayText="العلاج الوظيفي " w:value="العلاج الوظيفي "/>
                            <w:listItem w:displayText="العلاج الطبيعي" w:value="العلاج الطبيعي"/>
                            <w:listItem w:displayText="الأطراف الإصطناعية والأجهزة المساعدة" w:value="الأطراف الإصطناعية والأجهزة المساعدة"/>
                            <w:listItem w:displayText="العلوم الصيدلانية " w:value="العلوم الصيدلانية "/>
                            <w:listItem w:displayText="الصيدلانيات والتقنية الصيدلانية " w:value="الصيدلانيات والتقنية الصيدلانية "/>
                            <w:listItem w:displayText="الصيدلة الحيوية والسريرية " w:value="الصيدلة الحيوية والسريرية "/>
                            <w:listItem w:displayText="التمريض السريري " w:value="التمريض السريري "/>
                            <w:listItem w:displayText="تمريض الأمومة والطفولة " w:value="تمريض الأمومة والطفولة "/>
                            <w:listItem w:displayText=" تمريض صحة المجتمع " w:value=" تمريض صحة المجتمع "/>
                            <w:listItem w:displayText="جراحة الفم والفكين وأمراض الفم واللثة " w:value="جراحة الفم والفكين وأمراض الفم واللثة "/>
                            <w:listItem w:displayText="المعالجة التحفظية " w:value="المعالجة التحفظية "/>
                            <w:listItem w:displayText="الإستعاضات السنية الثابتة و المتحركة " w:value="الإستعاضات السنية الثابتة و المتحركة "/>
                            <w:listItem w:displayText="طب أسنان الأطفال والتقويم " w:value="طب أسنان الأطفال والتقويم "/>
                            <w:listItem w:displayText="دراسات المرأة" w:value="دراسات المرأة"/>
                            <w:listItem w:displayText="اللغة الإنجليزية وآدابها" w:value="اللغة الإنجليزية وآدابها"/>
                            <w:listItem w:displayText="اللغة الفرنسية وآدابها" w:value="اللغة الفرنسية وآدابها"/>
                            <w:listItem w:displayText="ادارة الاعمال " w:value="ادارة الاعمال "/>
                            <w:listItem w:displayText="المحاسبة " w:value="المحاسبة "/>
                            <w:listItem w:displayText="ادارة المخاطر والتأمين " w:value="ادارة المخاطر والتأمين "/>
                            <w:listItem w:displayText="البيئة الساحلية " w:value="البيئة الساحلية "/>
                            <w:listItem w:displayText="الأحياء البحرية " w:value="الأحياء البحرية "/>
                            <w:listItem w:displayText="ادارة السياحة والسفر " w:value="ادارة السياحة والسفر "/>
                            <w:listItem w:displayText="ادارة الطعام والشراب " w:value="ادارة الطعام والشراب "/>
                            <w:listItem w:displayText="ادارة الفنادق " w:value="ادارة الفنادق "/>
                          </w:dropDownList>
                        </w:sdtPr>
                        <w:sdtEndPr/>
                        <w:sdtContent>
                          <w:r w:rsidR="00943C66" w:rsidRPr="00D3754F">
                            <w:rPr>
                              <w:rStyle w:val="PlaceholderText"/>
                            </w:rPr>
                            <w:t>Choose an item.</w:t>
                          </w:r>
                        </w:sdtContent>
                      </w:sdt>
                    </w:p>
                    <w:p w:rsidR="00DF1C8F" w:rsidRPr="00DF1C8F" w:rsidRDefault="00DF1C8F" w:rsidP="00DF1C8F">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طلب الترقية إلى رتبة:</w:t>
                      </w:r>
                      <w:sdt>
                        <w:sdtPr>
                          <w:rPr>
                            <w:rFonts w:ascii="Sakkal Majalla" w:hAnsi="Sakkal Majalla" w:cs="Sakkal Majalla"/>
                            <w:b/>
                            <w:bCs/>
                            <w:sz w:val="28"/>
                            <w:szCs w:val="28"/>
                            <w:rtl/>
                            <w:lang w:bidi="ar-JO"/>
                          </w:rPr>
                          <w:id w:val="-684673155"/>
                          <w:placeholder>
                            <w:docPart w:val="B8F698AF2CFE4A4BA27D3E9CC62A2091"/>
                          </w:placeholder>
                          <w:showingPlcHdr/>
                          <w:dropDownList>
                            <w:listItem w:value="Choose an item."/>
                            <w:listItem w:displayText="أستاذ مساعد" w:value="أستاذ مساعد"/>
                            <w:listItem w:displayText="أستاذ مشارك" w:value="أستاذ مشارك"/>
                            <w:listItem w:displayText="أستاذ" w:value="أستاذ"/>
                          </w:dropDownList>
                        </w:sdtPr>
                        <w:sdtEndPr/>
                        <w:sdtContent>
                          <w:r w:rsidR="00943C66" w:rsidRPr="00C4478D">
                            <w:rPr>
                              <w:rStyle w:val="PlaceholderText"/>
                            </w:rPr>
                            <w:t>Choose an item.</w:t>
                          </w:r>
                        </w:sdtContent>
                      </w:sdt>
                    </w:p>
                  </w:txbxContent>
                </v:textbox>
              </v:shape>
            </w:pict>
          </mc:Fallback>
        </mc:AlternateContent>
      </w:r>
      <w:r w:rsidR="00DF1C8F">
        <w:rPr>
          <w:rFonts w:ascii="Sakkal Majalla" w:hAnsi="Sakkal Majalla" w:cs="Sakkal Majalla" w:hint="cs"/>
          <w:b/>
          <w:bCs/>
          <w:sz w:val="32"/>
          <w:szCs w:val="32"/>
          <w:u w:val="single"/>
          <w:rtl/>
          <w:lang w:bidi="ar-JO"/>
        </w:rPr>
        <w:t>بيانات المتقدم للترقية:</w:t>
      </w:r>
    </w:p>
    <w:p w:rsidR="002B1EE6" w:rsidRDefault="002B1EE6" w:rsidP="002B1EE6">
      <w:pPr>
        <w:jc w:val="center"/>
        <w:rPr>
          <w:rFonts w:ascii="Sakkal Majalla" w:hAnsi="Sakkal Majalla" w:cs="Sakkal Majalla"/>
          <w:b/>
          <w:bCs/>
          <w:sz w:val="32"/>
          <w:szCs w:val="32"/>
          <w:u w:val="single"/>
          <w:lang w:bidi="ar-JO"/>
        </w:rPr>
      </w:pPr>
    </w:p>
    <w:p w:rsidR="002B1EE6" w:rsidRPr="002B1EE6" w:rsidRDefault="002B1EE6" w:rsidP="002B1EE6">
      <w:pPr>
        <w:rPr>
          <w:rFonts w:ascii="Sakkal Majalla" w:hAnsi="Sakkal Majalla" w:cs="Sakkal Majalla"/>
          <w:sz w:val="32"/>
          <w:szCs w:val="32"/>
          <w:lang w:bidi="ar-JO"/>
        </w:rPr>
      </w:pPr>
    </w:p>
    <w:p w:rsidR="002B1EE6" w:rsidRDefault="002B1EE6" w:rsidP="002B1EE6">
      <w:pPr>
        <w:rPr>
          <w:rFonts w:ascii="Sakkal Majalla" w:hAnsi="Sakkal Majalla" w:cs="Sakkal Majalla"/>
          <w:sz w:val="32"/>
          <w:szCs w:val="32"/>
          <w:lang w:bidi="ar-JO"/>
        </w:rPr>
      </w:pPr>
    </w:p>
    <w:p w:rsidR="0066244D" w:rsidRPr="0066244D" w:rsidRDefault="0066244D" w:rsidP="002B1EE6">
      <w:pPr>
        <w:tabs>
          <w:tab w:val="left" w:pos="5595"/>
        </w:tabs>
        <w:bidi/>
        <w:jc w:val="both"/>
        <w:rPr>
          <w:rFonts w:ascii="Sakkal Majalla" w:hAnsi="Sakkal Majalla" w:cs="Sakkal Majalla"/>
          <w:b/>
          <w:bCs/>
          <w:sz w:val="6"/>
          <w:szCs w:val="6"/>
          <w:u w:val="single"/>
          <w:rtl/>
          <w:lang w:bidi="ar-JO"/>
        </w:rPr>
      </w:pPr>
    </w:p>
    <w:p w:rsidR="002B1EE6" w:rsidRDefault="00BF6E84" w:rsidP="00A75634">
      <w:pPr>
        <w:tabs>
          <w:tab w:val="left" w:pos="4050"/>
        </w:tabs>
        <w:bidi/>
        <w:jc w:val="both"/>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1312" behindDoc="0" locked="0" layoutInCell="1" allowOverlap="1">
                <wp:simplePos x="0" y="0"/>
                <wp:positionH relativeFrom="column">
                  <wp:posOffset>-57150</wp:posOffset>
                </wp:positionH>
                <wp:positionV relativeFrom="paragraph">
                  <wp:posOffset>440690</wp:posOffset>
                </wp:positionV>
                <wp:extent cx="6096000" cy="208597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2085975"/>
                        </a:xfrm>
                        <a:prstGeom prst="rect">
                          <a:avLst/>
                        </a:prstGeom>
                        <a:ln/>
                      </wps:spPr>
                      <wps:style>
                        <a:lnRef idx="2">
                          <a:schemeClr val="dk1"/>
                        </a:lnRef>
                        <a:fillRef idx="1">
                          <a:schemeClr val="lt1"/>
                        </a:fillRef>
                        <a:effectRef idx="0">
                          <a:schemeClr val="dk1"/>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4"/>
                              <w:gridCol w:w="4638"/>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توثيق </w:t>
                                  </w:r>
                                  <w:r>
                                    <w:rPr>
                                      <w:rFonts w:ascii="Sakkal Majalla" w:hAnsi="Sakkal Majalla" w:cs="Sakkal Majalla" w:hint="cs"/>
                                      <w:b/>
                                      <w:bCs/>
                                      <w:sz w:val="28"/>
                                      <w:szCs w:val="28"/>
                                      <w:rtl/>
                                      <w:lang w:bidi="ar-JO"/>
                                    </w:rPr>
                                    <w:t>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A2744F"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8"/>
                                    <w:gridCol w:w="169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 o:spid="_x0000_s1027" type="#_x0000_t202" style="position:absolute;left:0;text-align:left;margin-left:-4.5pt;margin-top:34.7pt;width:480pt;height:16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" fillcolor="white [3201]" strokecolor="black [3200]" strokeweight="2pt">
                <v:path arrowok="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4"/>
                        <w:gridCol w:w="4638"/>
                      </w:tblGrid>
                      <w:tr w:rsidR="00F53899" w:rsidTr="00455970">
                        <w:tc>
                          <w:tcPr>
                            <w:tcW w:w="9287" w:type="dxa"/>
                            <w:gridSpan w:val="2"/>
                          </w:tcPr>
                          <w:p w:rsidR="00F53899" w:rsidRDefault="00F53899" w:rsidP="00F53899">
                            <w:pPr>
                              <w:jc w:val="right"/>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توثيق </w:t>
                            </w:r>
                            <w:r>
                              <w:rPr>
                                <w:rFonts w:ascii="Sakkal Majalla" w:hAnsi="Sakkal Majalla" w:cs="Sakkal Majalla" w:hint="cs"/>
                                <w:b/>
                                <w:bCs/>
                                <w:sz w:val="28"/>
                                <w:szCs w:val="28"/>
                                <w:rtl/>
                                <w:lang w:bidi="ar-JO"/>
                              </w:rPr>
                              <w:t>أبحاث المتقدم للترقية وملخصاتها على مواقع:</w:t>
                            </w:r>
                          </w:p>
                        </w:tc>
                      </w:tr>
                      <w:tr w:rsidR="00F53899" w:rsidTr="00455970">
                        <w:tc>
                          <w:tcPr>
                            <w:tcW w:w="4643" w:type="dxa"/>
                          </w:tcPr>
                          <w:p w:rsidR="00F53899" w:rsidRPr="00943C66" w:rsidRDefault="00F53899" w:rsidP="00943C66">
                            <w:pPr>
                              <w:ind w:left="360"/>
                              <w:jc w:val="right"/>
                              <w:rPr>
                                <w:rFonts w:ascii="Sakkal Majalla" w:hAnsi="Sakkal Majalla" w:cs="Sakkal Majalla"/>
                                <w:b/>
                                <w:bCs/>
                                <w:sz w:val="28"/>
                                <w:szCs w:val="28"/>
                                <w:lang w:bidi="ar-JO"/>
                              </w:rPr>
                            </w:pPr>
                          </w:p>
                        </w:tc>
                        <w:tc>
                          <w:tcPr>
                            <w:tcW w:w="4644" w:type="dxa"/>
                          </w:tcPr>
                          <w:p w:rsidR="00F53899" w:rsidRPr="00F53899" w:rsidRDefault="00F53899" w:rsidP="00F53899">
                            <w:pPr>
                              <w:pStyle w:val="ListParagraph"/>
                              <w:numPr>
                                <w:ilvl w:val="0"/>
                                <w:numId w:val="6"/>
                              </w:numPr>
                              <w:bidi/>
                              <w:rPr>
                                <w:rFonts w:ascii="Sakkal Majalla" w:hAnsi="Sakkal Majalla" w:cs="Sakkal Majalla"/>
                                <w:b/>
                                <w:bCs/>
                                <w:sz w:val="28"/>
                                <w:szCs w:val="28"/>
                                <w:lang w:bidi="ar-JO"/>
                              </w:rPr>
                            </w:pPr>
                            <w:r w:rsidRPr="00F53899">
                              <w:rPr>
                                <w:rFonts w:ascii="Sakkal Majalla" w:hAnsi="Sakkal Majalla" w:cs="Sakkal Majalla" w:hint="cs"/>
                                <w:b/>
                                <w:bCs/>
                                <w:sz w:val="28"/>
                                <w:szCs w:val="28"/>
                                <w:rtl/>
                                <w:lang w:bidi="ar-JO"/>
                              </w:rPr>
                              <w:t xml:space="preserve">موقع عضو هيئة التدريس </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89423574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F53899" w:rsidRDefault="00F53899"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Google Scholar</w:t>
                            </w:r>
                          </w:p>
                        </w:tc>
                      </w:tr>
                      <w:tr w:rsidR="00F53899" w:rsidTr="00455970">
                        <w:tc>
                          <w:tcPr>
                            <w:tcW w:w="4643" w:type="dxa"/>
                          </w:tcPr>
                          <w:p w:rsidR="00F53899"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1939414875"/>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Pr="00455970" w:rsidRDefault="00F53899" w:rsidP="00455970">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b/>
                                <w:bCs/>
                                <w:sz w:val="28"/>
                                <w:szCs w:val="28"/>
                                <w:lang w:bidi="ar-JO"/>
                              </w:rPr>
                              <w:t>Research Gate</w:t>
                            </w:r>
                          </w:p>
                        </w:tc>
                      </w:tr>
                      <w:tr w:rsidR="00455970" w:rsidTr="00073B8D">
                        <w:trPr>
                          <w:trHeight w:val="80"/>
                        </w:trPr>
                        <w:tc>
                          <w:tcPr>
                            <w:tcW w:w="4643" w:type="dxa"/>
                          </w:tcPr>
                          <w:p w:rsidR="00455970" w:rsidRPr="00943C66" w:rsidRDefault="00A2744F" w:rsidP="00943C66">
                            <w:pPr>
                              <w:ind w:left="360"/>
                              <w:jc w:val="right"/>
                              <w:rPr>
                                <w:rFonts w:ascii="Sakkal Majalla" w:hAnsi="Sakkal Majalla" w:cs="Sakkal Majalla"/>
                                <w:b/>
                                <w:bCs/>
                                <w:sz w:val="28"/>
                                <w:szCs w:val="28"/>
                                <w:lang w:bidi="ar-JO"/>
                              </w:rPr>
                            </w:pPr>
                            <w:sdt>
                              <w:sdtPr>
                                <w:rPr>
                                  <w:rFonts w:ascii="Sakkal Majalla" w:hAnsi="Sakkal Majalla" w:cs="Sakkal Majalla"/>
                                  <w:b/>
                                  <w:bCs/>
                                  <w:sz w:val="28"/>
                                  <w:szCs w:val="28"/>
                                  <w:lang w:bidi="ar-JO"/>
                                </w:rPr>
                                <w:id w:val="964701963"/>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p w:rsidR="00455970" w:rsidRDefault="00455970" w:rsidP="0086544C">
                            <w:pPr>
                              <w:pStyle w:val="ListParagraph"/>
                              <w:numPr>
                                <w:ilvl w:val="0"/>
                                <w:numId w:val="6"/>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قاعدة البيانات الوطنية للباحثين في الجامعات والمراكز العلمية</w:t>
                            </w:r>
                          </w:p>
                        </w:tc>
                      </w:tr>
                      <w:tr w:rsidR="0097336E" w:rsidTr="00073B8D">
                        <w:trPr>
                          <w:trHeight w:val="80"/>
                        </w:trPr>
                        <w:tc>
                          <w:tcPr>
                            <w:tcW w:w="4643" w:type="dxa"/>
                          </w:tcPr>
                          <w:p w:rsidR="0097336E" w:rsidRPr="00943C66" w:rsidRDefault="00A2744F" w:rsidP="00943C66">
                            <w:pPr>
                              <w:ind w:left="360"/>
                              <w:jc w:val="right"/>
                              <w:rPr>
                                <w:rFonts w:ascii="Wingdings" w:hAnsi="Wingdings" w:cs="Sakkal Majalla"/>
                                <w:b/>
                                <w:bCs/>
                                <w:sz w:val="44"/>
                                <w:szCs w:val="44"/>
                                <w:lang w:bidi="ar-JO"/>
                              </w:rPr>
                            </w:pPr>
                            <w:sdt>
                              <w:sdtPr>
                                <w:rPr>
                                  <w:rFonts w:ascii="Sakkal Majalla" w:hAnsi="Sakkal Majalla" w:cs="Sakkal Majalla"/>
                                  <w:b/>
                                  <w:bCs/>
                                  <w:sz w:val="28"/>
                                  <w:szCs w:val="28"/>
                                  <w:lang w:bidi="ar-JO"/>
                                </w:rPr>
                                <w:id w:val="-1500119130"/>
                                <w:showingPlcHdr/>
                                <w:dropDownList>
                                  <w:listItem w:value="Choose an item."/>
                                  <w:listItem w:displayText="√" w:value="√"/>
                                  <w:listItem w:displayText="×" w:value="×"/>
                                </w:dropDownList>
                              </w:sdtPr>
                              <w:sdtEndPr/>
                              <w:sdtContent>
                                <w:r w:rsidR="00943C66" w:rsidRPr="00C4478D">
                                  <w:rPr>
                                    <w:rStyle w:val="PlaceholderText"/>
                                  </w:rPr>
                                  <w:t>Choose an item.</w:t>
                                </w:r>
                              </w:sdtContent>
                            </w:sdt>
                          </w:p>
                        </w:tc>
                        <w:tc>
                          <w:tcPr>
                            <w:tcW w:w="4644" w:type="dxa"/>
                          </w:tcPr>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8"/>
                              <w:gridCol w:w="1694"/>
                            </w:tblGrid>
                            <w:tr w:rsidR="0097336E" w:rsidTr="0097336E">
                              <w:tc>
                                <w:tcPr>
                                  <w:tcW w:w="4643" w:type="dxa"/>
                                  <w:hideMark/>
                                </w:tcPr>
                                <w:p w:rsidR="0097336E" w:rsidRDefault="0097336E" w:rsidP="0097336E">
                                  <w:pPr>
                                    <w:pStyle w:val="ListParagraph"/>
                                    <w:numPr>
                                      <w:ilvl w:val="0"/>
                                      <w:numId w:val="8"/>
                                    </w:numPr>
                                    <w:bidi/>
                                    <w:rPr>
                                      <w:rFonts w:ascii="Sakkal Majalla" w:hAnsi="Sakkal Majalla" w:cs="Sakkal Majalla"/>
                                      <w:b/>
                                      <w:bCs/>
                                      <w:sz w:val="28"/>
                                      <w:szCs w:val="28"/>
                                      <w:lang w:bidi="ar-JO"/>
                                    </w:rPr>
                                  </w:pPr>
                                  <w:r>
                                    <w:rPr>
                                      <w:rFonts w:ascii="Sakkal Majalla" w:hAnsi="Sakkal Majalla" w:cs="Sakkal Majalla"/>
                                      <w:b/>
                                      <w:bCs/>
                                      <w:sz w:val="28"/>
                                      <w:szCs w:val="28"/>
                                      <w:rtl/>
                                      <w:lang w:bidi="ar-JO"/>
                                    </w:rPr>
                                    <w:t>ادراج مواد على موقع التعليم الإلكتروني</w:t>
                                  </w:r>
                                </w:p>
                              </w:tc>
                              <w:tc>
                                <w:tcPr>
                                  <w:tcW w:w="4644" w:type="dxa"/>
                                </w:tcPr>
                                <w:p w:rsidR="0097336E" w:rsidRDefault="0097336E" w:rsidP="0097336E">
                                  <w:pPr>
                                    <w:pStyle w:val="ListParagraph"/>
                                    <w:numPr>
                                      <w:ilvl w:val="0"/>
                                      <w:numId w:val="9"/>
                                    </w:numPr>
                                    <w:ind w:left="4500"/>
                                    <w:jc w:val="right"/>
                                    <w:rPr>
                                      <w:rFonts w:ascii="Sakkal Majalla" w:hAnsi="Sakkal Majalla" w:cs="Sakkal Majalla"/>
                                      <w:b/>
                                      <w:bCs/>
                                      <w:sz w:val="28"/>
                                      <w:szCs w:val="28"/>
                                      <w:lang w:bidi="ar-JO"/>
                                    </w:rPr>
                                  </w:pPr>
                                </w:p>
                              </w:tc>
                            </w:tr>
                          </w:tbl>
                          <w:p w:rsidR="0097336E" w:rsidRDefault="0097336E" w:rsidP="0086544C">
                            <w:pPr>
                              <w:pStyle w:val="ListParagraph"/>
                              <w:numPr>
                                <w:ilvl w:val="0"/>
                                <w:numId w:val="6"/>
                              </w:numPr>
                              <w:bidi/>
                              <w:rPr>
                                <w:rFonts w:ascii="Sakkal Majalla" w:hAnsi="Sakkal Majalla" w:cs="Sakkal Majalla"/>
                                <w:b/>
                                <w:bCs/>
                                <w:sz w:val="28"/>
                                <w:szCs w:val="28"/>
                                <w:rtl/>
                                <w:lang w:bidi="ar-JO"/>
                              </w:rPr>
                            </w:pPr>
                          </w:p>
                        </w:tc>
                      </w:tr>
                    </w:tbl>
                    <w:p w:rsidR="00DF1C8F" w:rsidRDefault="00DF1C8F" w:rsidP="00DF1C8F">
                      <w:pPr>
                        <w:spacing w:line="240" w:lineRule="auto"/>
                        <w:jc w:val="right"/>
                        <w:rPr>
                          <w:rFonts w:ascii="Sakkal Majalla" w:hAnsi="Sakkal Majalla" w:cs="Sakkal Majalla"/>
                          <w:b/>
                          <w:bCs/>
                          <w:sz w:val="28"/>
                          <w:szCs w:val="28"/>
                          <w:rtl/>
                          <w:lang w:bidi="ar-JO"/>
                        </w:rPr>
                      </w:pPr>
                    </w:p>
                  </w:txbxContent>
                </v:textbox>
              </v:shape>
            </w:pict>
          </mc:Fallback>
        </mc:AlternateContent>
      </w:r>
      <w:r w:rsidR="002B1EE6" w:rsidRPr="002B1EE6">
        <w:rPr>
          <w:rFonts w:ascii="Sakkal Majalla" w:hAnsi="Sakkal Majalla" w:cs="Sakkal Majalla" w:hint="cs"/>
          <w:b/>
          <w:bCs/>
          <w:sz w:val="32"/>
          <w:szCs w:val="32"/>
          <w:u w:val="single"/>
          <w:rtl/>
          <w:lang w:bidi="ar-JO"/>
        </w:rPr>
        <w:t>توثيق الأبحاث</w:t>
      </w:r>
      <w:r w:rsidR="002B1EE6">
        <w:rPr>
          <w:rFonts w:ascii="Sakkal Majalla" w:hAnsi="Sakkal Majalla" w:cs="Sakkal Majalla" w:hint="cs"/>
          <w:b/>
          <w:bCs/>
          <w:sz w:val="32"/>
          <w:szCs w:val="32"/>
          <w:u w:val="single"/>
          <w:rtl/>
          <w:lang w:bidi="ar-JO"/>
        </w:rPr>
        <w:t xml:space="preserve"> والملخصات:</w:t>
      </w: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bidi/>
        <w:rPr>
          <w:rFonts w:ascii="Sakkal Majalla" w:hAnsi="Sakkal Majalla" w:cs="Sakkal Majalla"/>
          <w:sz w:val="32"/>
          <w:szCs w:val="32"/>
          <w:lang w:bidi="ar-JO"/>
        </w:rPr>
      </w:pPr>
    </w:p>
    <w:p w:rsidR="002B1EE6" w:rsidRPr="002B1EE6" w:rsidRDefault="002B1EE6" w:rsidP="002B1EE6">
      <w:pPr>
        <w:tabs>
          <w:tab w:val="left" w:pos="5595"/>
        </w:tabs>
        <w:bidi/>
        <w:jc w:val="both"/>
        <w:rPr>
          <w:rFonts w:ascii="Sakkal Majalla" w:hAnsi="Sakkal Majalla" w:cs="Sakkal Majalla"/>
          <w:sz w:val="16"/>
          <w:szCs w:val="16"/>
          <w:rtl/>
          <w:lang w:bidi="ar-JO"/>
        </w:rPr>
      </w:pPr>
    </w:p>
    <w:p w:rsidR="0097336E" w:rsidRDefault="0097336E" w:rsidP="00F53899">
      <w:pPr>
        <w:tabs>
          <w:tab w:val="left" w:pos="5595"/>
        </w:tabs>
        <w:bidi/>
        <w:jc w:val="both"/>
        <w:rPr>
          <w:rFonts w:ascii="Sakkal Majalla" w:hAnsi="Sakkal Majalla" w:cs="Sakkal Majalla"/>
          <w:b/>
          <w:bCs/>
          <w:sz w:val="32"/>
          <w:szCs w:val="32"/>
          <w:u w:val="single"/>
          <w:rtl/>
          <w:lang w:bidi="ar-JO"/>
        </w:rPr>
      </w:pPr>
    </w:p>
    <w:p w:rsidR="00F07C1F" w:rsidRDefault="00F07C1F" w:rsidP="0097336E">
      <w:pPr>
        <w:tabs>
          <w:tab w:val="left" w:pos="5595"/>
        </w:tabs>
        <w:bidi/>
        <w:jc w:val="both"/>
        <w:rPr>
          <w:rFonts w:ascii="Sakkal Majalla" w:hAnsi="Sakkal Majalla" w:cs="Sakkal Majalla"/>
          <w:b/>
          <w:bCs/>
          <w:sz w:val="32"/>
          <w:szCs w:val="32"/>
          <w:u w:val="single"/>
          <w:rtl/>
          <w:lang w:bidi="ar-JO"/>
        </w:rPr>
      </w:pPr>
    </w:p>
    <w:p w:rsidR="009E700E" w:rsidRPr="00F07C1F" w:rsidRDefault="00F07C1F" w:rsidP="009E700E">
      <w:pPr>
        <w:tabs>
          <w:tab w:val="left" w:pos="5595"/>
        </w:tabs>
        <w:bidi/>
        <w:jc w:val="both"/>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إجراء مركز الاعتماد وضمان الجودة</w:t>
      </w:r>
      <w:r w:rsidR="009E700E">
        <w:rPr>
          <w:rFonts w:ascii="Sakkal Majalla" w:hAnsi="Sakkal Majalla" w:cs="Sakkal Majalla" w:hint="cs"/>
          <w:b/>
          <w:bCs/>
          <w:sz w:val="32"/>
          <w:szCs w:val="32"/>
          <w:u w:val="single"/>
          <w:rtl/>
          <w:lang w:bidi="ar-JO"/>
        </w:rPr>
        <w:t>:</w:t>
      </w:r>
    </w:p>
    <w:p w:rsidR="0066244D" w:rsidRDefault="00BF6E84" w:rsidP="002B1EE6">
      <w:pPr>
        <w:bidi/>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3360" behindDoc="0" locked="0" layoutInCell="1" allowOverlap="1">
                <wp:simplePos x="0" y="0"/>
                <wp:positionH relativeFrom="column">
                  <wp:posOffset>-7620</wp:posOffset>
                </wp:positionH>
                <wp:positionV relativeFrom="paragraph">
                  <wp:posOffset>29845</wp:posOffset>
                </wp:positionV>
                <wp:extent cx="6096000" cy="548640"/>
                <wp:effectExtent l="0" t="0" r="19050" b="2286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0" cy="548640"/>
                        </a:xfrm>
                        <a:prstGeom prst="rect">
                          <a:avLst/>
                        </a:prstGeom>
                        <a:ln/>
                      </wps:spPr>
                      <wps:style>
                        <a:lnRef idx="2">
                          <a:schemeClr val="dk1"/>
                        </a:lnRef>
                        <a:fillRef idx="1">
                          <a:schemeClr val="lt1"/>
                        </a:fillRef>
                        <a:effectRef idx="0">
                          <a:schemeClr val="dk1"/>
                        </a:effectRef>
                        <a:fontRef idx="minor">
                          <a:schemeClr val="dk1"/>
                        </a:fontRef>
                      </wps:style>
                      <wps:txb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 o:spid="_x0000_s1028" type="#_x0000_t202" style="position:absolute;left:0;text-align:left;margin-left:-.6pt;margin-top:2.35pt;width:480pt;height:43.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" fillcolor="white [3201]" strokecolor="black [3200]" strokeweight="2pt">
                <v:path arrowok="t"/>
                <v:textbox>
                  <w:txbxContent>
                    <w:p w:rsidR="002B1EE6" w:rsidRPr="00C64C01" w:rsidRDefault="002B1EE6" w:rsidP="00C64C01">
                      <w:pPr>
                        <w:bidi/>
                        <w:spacing w:line="240" w:lineRule="auto"/>
                        <w:rPr>
                          <w:rFonts w:ascii="Sakkal Majalla" w:hAnsi="Sakkal Majalla" w:cs="Sakkal Majalla"/>
                          <w:b/>
                          <w:bCs/>
                          <w:sz w:val="28"/>
                          <w:szCs w:val="28"/>
                          <w:rtl/>
                          <w:lang w:bidi="ar-JO"/>
                        </w:rPr>
                      </w:pPr>
                    </w:p>
                  </w:txbxContent>
                </v:textbox>
              </v:shape>
            </w:pict>
          </mc:Fallback>
        </mc:AlternateContent>
      </w:r>
    </w:p>
    <w:p w:rsidR="0066244D" w:rsidRDefault="0066244D" w:rsidP="0066244D">
      <w:pPr>
        <w:tabs>
          <w:tab w:val="left" w:pos="5595"/>
        </w:tabs>
        <w:bidi/>
        <w:jc w:val="both"/>
        <w:rPr>
          <w:rFonts w:ascii="Sakkal Majalla" w:hAnsi="Sakkal Majalla" w:cs="Sakkal Majalla"/>
          <w:b/>
          <w:bCs/>
          <w:sz w:val="6"/>
          <w:szCs w:val="6"/>
          <w:u w:val="single"/>
          <w:rtl/>
          <w:lang w:bidi="ar-JO"/>
        </w:rPr>
      </w:pPr>
    </w:p>
    <w:p w:rsidR="00F53899" w:rsidRPr="0086544C" w:rsidRDefault="0086544C" w:rsidP="0086544C">
      <w:pPr>
        <w:bidi/>
        <w:jc w:val="right"/>
        <w:rPr>
          <w:rFonts w:ascii="Sakkal Majalla" w:hAnsi="Sakkal Majalla" w:cs="Sakkal Majalla"/>
          <w:b/>
          <w:bCs/>
          <w:sz w:val="28"/>
          <w:szCs w:val="28"/>
          <w:rtl/>
          <w:lang w:bidi="ar-JO"/>
        </w:rPr>
      </w:pPr>
      <w:r w:rsidRPr="0086544C">
        <w:rPr>
          <w:rFonts w:ascii="Sakkal Majalla" w:hAnsi="Sakkal Majalla" w:cs="Sakkal Majalla" w:hint="cs"/>
          <w:b/>
          <w:bCs/>
          <w:sz w:val="28"/>
          <w:szCs w:val="28"/>
          <w:rtl/>
          <w:lang w:bidi="ar-JO"/>
        </w:rPr>
        <w:t>مدير مركز الاعتماد وضمان الجودة</w:t>
      </w:r>
    </w:p>
    <w:p w:rsidR="0086544C" w:rsidRPr="0086544C" w:rsidRDefault="0086544C" w:rsidP="00597C3C">
      <w:pPr>
        <w:bidi/>
        <w:jc w:val="right"/>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w:t>
      </w:r>
      <w:r w:rsidR="00597C3C">
        <w:rPr>
          <w:rFonts w:ascii="Sakkal Majalla" w:hAnsi="Sakkal Majalla" w:cs="Sakkal Majalla"/>
          <w:b/>
          <w:bCs/>
          <w:sz w:val="28"/>
          <w:szCs w:val="28"/>
          <w:lang w:bidi="ar-JO"/>
        </w:rPr>
        <w:t xml:space="preserve">                                                                </w:t>
      </w:r>
      <w:bookmarkStart w:id="0" w:name="_GoBack"/>
      <w:bookmarkEnd w:id="0"/>
      <w:r>
        <w:rPr>
          <w:rFonts w:ascii="Sakkal Majalla" w:hAnsi="Sakkal Majalla" w:cs="Sakkal Majalla" w:hint="cs"/>
          <w:b/>
          <w:bCs/>
          <w:sz w:val="28"/>
          <w:szCs w:val="28"/>
          <w:rtl/>
          <w:lang w:bidi="ar-JO"/>
        </w:rPr>
        <w:t>)</w:t>
      </w:r>
    </w:p>
    <w:sectPr w:rsidR="0086544C" w:rsidRPr="0086544C" w:rsidSect="00A75634">
      <w:headerReference w:type="default" r:id="rId14"/>
      <w:footerReference w:type="default" r:id="rId15"/>
      <w:pgSz w:w="12240" w:h="15840"/>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744F" w:rsidRDefault="00A2744F" w:rsidP="00F53899">
      <w:pPr>
        <w:spacing w:after="0" w:line="240" w:lineRule="auto"/>
      </w:pPr>
      <w:r>
        <w:separator/>
      </w:r>
    </w:p>
  </w:endnote>
  <w:endnote w:type="continuationSeparator" w:id="0">
    <w:p w:rsidR="00A2744F" w:rsidRDefault="00A2744F" w:rsidP="00F538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3899" w:rsidRDefault="00F53899" w:rsidP="00F5389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مركز الاعتماد وضمان الجودة</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5710EA">
      <w:rPr>
        <w:rFonts w:eastAsiaTheme="minorEastAsia"/>
      </w:rPr>
      <w:fldChar w:fldCharType="begin"/>
    </w:r>
    <w:r>
      <w:instrText xml:space="preserve"> PAGE   \* MERGEFORMAT </w:instrText>
    </w:r>
    <w:r w:rsidR="005710EA">
      <w:rPr>
        <w:rFonts w:eastAsiaTheme="minorEastAsia"/>
      </w:rPr>
      <w:fldChar w:fldCharType="separate"/>
    </w:r>
    <w:r w:rsidR="00597C3C" w:rsidRPr="00597C3C">
      <w:rPr>
        <w:rFonts w:asciiTheme="majorHAnsi" w:eastAsiaTheme="majorEastAsia" w:hAnsiTheme="majorHAnsi" w:cstheme="majorBidi"/>
        <w:noProof/>
      </w:rPr>
      <w:t>1</w:t>
    </w:r>
    <w:r w:rsidR="005710EA">
      <w:rPr>
        <w:rFonts w:asciiTheme="majorHAnsi" w:eastAsiaTheme="majorEastAsia" w:hAnsiTheme="majorHAnsi" w:cstheme="majorBidi"/>
        <w:noProof/>
      </w:rPr>
      <w:fldChar w:fldCharType="end"/>
    </w:r>
  </w:p>
  <w:p w:rsidR="00F53899" w:rsidRDefault="00F538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744F" w:rsidRDefault="00A2744F" w:rsidP="00F53899">
      <w:pPr>
        <w:spacing w:after="0" w:line="240" w:lineRule="auto"/>
      </w:pPr>
      <w:r>
        <w:separator/>
      </w:r>
    </w:p>
  </w:footnote>
  <w:footnote w:type="continuationSeparator" w:id="0">
    <w:p w:rsidR="00A2744F" w:rsidRDefault="00A2744F" w:rsidP="00F538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634" w:rsidRPr="009F7D18" w:rsidRDefault="009E700E" w:rsidP="009E700E">
    <w:pPr>
      <w:pStyle w:val="Header"/>
      <w:jc w:val="both"/>
      <w:rPr>
        <w:lang w:bidi="ar-JO"/>
      </w:rPr>
    </w:pPr>
    <w:r>
      <w:rPr>
        <w:noProof/>
      </w:rPr>
      <w:drawing>
        <wp:anchor distT="0" distB="0" distL="114300" distR="114300" simplePos="0" relativeHeight="251659264" behindDoc="1" locked="0" layoutInCell="1" allowOverlap="1">
          <wp:simplePos x="0" y="0"/>
          <wp:positionH relativeFrom="margin">
            <wp:posOffset>-579120</wp:posOffset>
          </wp:positionH>
          <wp:positionV relativeFrom="margin">
            <wp:posOffset>-579120</wp:posOffset>
          </wp:positionV>
          <wp:extent cx="1539240" cy="800100"/>
          <wp:effectExtent l="0" t="0" r="0" b="0"/>
          <wp:wrapTight wrapText="bothSides">
            <wp:wrapPolygon edited="0">
              <wp:start x="2139" y="0"/>
              <wp:lineTo x="1069" y="4114"/>
              <wp:lineTo x="1337" y="10286"/>
              <wp:lineTo x="2406" y="17486"/>
              <wp:lineTo x="4010" y="20057"/>
              <wp:lineTo x="4277" y="21086"/>
              <wp:lineTo x="6416" y="21086"/>
              <wp:lineTo x="6683" y="20057"/>
              <wp:lineTo x="8020" y="17486"/>
              <wp:lineTo x="18980" y="17486"/>
              <wp:lineTo x="20851" y="16457"/>
              <wp:lineTo x="20050" y="9257"/>
              <wp:lineTo x="8554" y="0"/>
              <wp:lineTo x="2139"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reditation&amp;quality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9240" cy="8001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40BF3"/>
    <w:multiLevelType w:val="hybridMultilevel"/>
    <w:tmpl w:val="7FFA1C2A"/>
    <w:lvl w:ilvl="0" w:tplc="F0AEC97E">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6488B"/>
    <w:multiLevelType w:val="hybridMultilevel"/>
    <w:tmpl w:val="EEB05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527A5"/>
    <w:multiLevelType w:val="hybridMultilevel"/>
    <w:tmpl w:val="D2967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31C83"/>
    <w:multiLevelType w:val="hybridMultilevel"/>
    <w:tmpl w:val="F81CD6A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EC25C77"/>
    <w:multiLevelType w:val="hybridMultilevel"/>
    <w:tmpl w:val="0054179C"/>
    <w:lvl w:ilvl="0" w:tplc="07640432">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132967"/>
    <w:multiLevelType w:val="hybridMultilevel"/>
    <w:tmpl w:val="A36012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CDC4E5B"/>
    <w:multiLevelType w:val="hybridMultilevel"/>
    <w:tmpl w:val="81B20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1"/>
  </w:num>
  <w:num w:numId="4">
    <w:abstractNumId w:val="5"/>
  </w:num>
  <w:num w:numId="5">
    <w:abstractNumId w:val="4"/>
  </w:num>
  <w:num w:numId="6">
    <w:abstractNumId w:val="0"/>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68B8"/>
    <w:rsid w:val="000058EC"/>
    <w:rsid w:val="0001779F"/>
    <w:rsid w:val="00073B8D"/>
    <w:rsid w:val="00084C0C"/>
    <w:rsid w:val="000C72D8"/>
    <w:rsid w:val="00114F05"/>
    <w:rsid w:val="00144B4F"/>
    <w:rsid w:val="001C296B"/>
    <w:rsid w:val="001C7BF8"/>
    <w:rsid w:val="00283867"/>
    <w:rsid w:val="002B1EE6"/>
    <w:rsid w:val="002D38D9"/>
    <w:rsid w:val="002D4731"/>
    <w:rsid w:val="002F4F9C"/>
    <w:rsid w:val="0035520A"/>
    <w:rsid w:val="00410F46"/>
    <w:rsid w:val="00455970"/>
    <w:rsid w:val="004F53B6"/>
    <w:rsid w:val="0050332C"/>
    <w:rsid w:val="00555E46"/>
    <w:rsid w:val="005710EA"/>
    <w:rsid w:val="00597C3C"/>
    <w:rsid w:val="005D38A3"/>
    <w:rsid w:val="005E2FFE"/>
    <w:rsid w:val="005E3DEE"/>
    <w:rsid w:val="00600E70"/>
    <w:rsid w:val="00636A51"/>
    <w:rsid w:val="0066244D"/>
    <w:rsid w:val="006A2FCD"/>
    <w:rsid w:val="006F0A7F"/>
    <w:rsid w:val="007A47A8"/>
    <w:rsid w:val="007E1590"/>
    <w:rsid w:val="007E2998"/>
    <w:rsid w:val="0086544C"/>
    <w:rsid w:val="008B63A2"/>
    <w:rsid w:val="008F0FFD"/>
    <w:rsid w:val="00943C66"/>
    <w:rsid w:val="0097336E"/>
    <w:rsid w:val="009A68B8"/>
    <w:rsid w:val="009E700E"/>
    <w:rsid w:val="009F7D18"/>
    <w:rsid w:val="00A27223"/>
    <w:rsid w:val="00A2744F"/>
    <w:rsid w:val="00A72FE7"/>
    <w:rsid w:val="00A75634"/>
    <w:rsid w:val="00AB77E2"/>
    <w:rsid w:val="00AC246B"/>
    <w:rsid w:val="00AE40D8"/>
    <w:rsid w:val="00AE5C6A"/>
    <w:rsid w:val="00B46351"/>
    <w:rsid w:val="00B918D2"/>
    <w:rsid w:val="00BA22DE"/>
    <w:rsid w:val="00BC6A6C"/>
    <w:rsid w:val="00BF6E84"/>
    <w:rsid w:val="00C348F1"/>
    <w:rsid w:val="00C54CFE"/>
    <w:rsid w:val="00C64C01"/>
    <w:rsid w:val="00C77BF6"/>
    <w:rsid w:val="00C9089C"/>
    <w:rsid w:val="00CE646E"/>
    <w:rsid w:val="00D01A84"/>
    <w:rsid w:val="00D17706"/>
    <w:rsid w:val="00D52BDE"/>
    <w:rsid w:val="00D66260"/>
    <w:rsid w:val="00D8056A"/>
    <w:rsid w:val="00DF1C8F"/>
    <w:rsid w:val="00EC3615"/>
    <w:rsid w:val="00F07C1F"/>
    <w:rsid w:val="00F53899"/>
    <w:rsid w:val="00F6030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5A94C59-95AB-49B2-9339-BF6F959E6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F1C8F"/>
    <w:rPr>
      <w:color w:val="808080"/>
    </w:rPr>
  </w:style>
  <w:style w:type="paragraph" w:styleId="BalloonText">
    <w:name w:val="Balloon Text"/>
    <w:basedOn w:val="Normal"/>
    <w:link w:val="BalloonTextChar"/>
    <w:uiPriority w:val="99"/>
    <w:semiHidden/>
    <w:unhideWhenUsed/>
    <w:rsid w:val="00DF1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1C8F"/>
    <w:rPr>
      <w:rFonts w:ascii="Tahoma" w:hAnsi="Tahoma" w:cs="Tahoma"/>
      <w:sz w:val="16"/>
      <w:szCs w:val="16"/>
    </w:rPr>
  </w:style>
  <w:style w:type="paragraph" w:styleId="ListParagraph">
    <w:name w:val="List Paragraph"/>
    <w:basedOn w:val="Normal"/>
    <w:uiPriority w:val="34"/>
    <w:qFormat/>
    <w:rsid w:val="002B1EE6"/>
    <w:pPr>
      <w:ind w:left="720"/>
      <w:contextualSpacing/>
    </w:pPr>
  </w:style>
  <w:style w:type="table" w:styleId="TableGrid">
    <w:name w:val="Table Grid"/>
    <w:basedOn w:val="TableNormal"/>
    <w:uiPriority w:val="59"/>
    <w:rsid w:val="00C64C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538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3899"/>
  </w:style>
  <w:style w:type="paragraph" w:styleId="Footer">
    <w:name w:val="footer"/>
    <w:basedOn w:val="Normal"/>
    <w:link w:val="FooterChar"/>
    <w:uiPriority w:val="99"/>
    <w:unhideWhenUsed/>
    <w:rsid w:val="00F538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3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499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A2FBCD9D92645D2A29A2B541B3B26A3"/>
        <w:category>
          <w:name w:val="General"/>
          <w:gallery w:val="placeholder"/>
        </w:category>
        <w:types>
          <w:type w:val="bbPlcHdr"/>
        </w:types>
        <w:behaviors>
          <w:behavior w:val="content"/>
        </w:behaviors>
        <w:guid w:val="{2D851697-8E35-4BB8-9B03-2105BD10DC8A}"/>
      </w:docPartPr>
      <w:docPartBody>
        <w:p w:rsidR="00EC5C54" w:rsidRDefault="00042F9E" w:rsidP="00042F9E">
          <w:pPr>
            <w:pStyle w:val="6A2FBCD9D92645D2A29A2B541B3B26A31"/>
          </w:pPr>
          <w:r w:rsidRPr="004E6F1F">
            <w:rPr>
              <w:rStyle w:val="PlaceholderText"/>
            </w:rPr>
            <w:t>Click here to enter text.</w:t>
          </w:r>
        </w:p>
      </w:docPartBody>
    </w:docPart>
    <w:docPart>
      <w:docPartPr>
        <w:name w:val="E806B51D474D4ADBA6B3352F33D19D5C"/>
        <w:category>
          <w:name w:val="General"/>
          <w:gallery w:val="placeholder"/>
        </w:category>
        <w:types>
          <w:type w:val="bbPlcHdr"/>
        </w:types>
        <w:behaviors>
          <w:behavior w:val="content"/>
        </w:behaviors>
        <w:guid w:val="{88061071-46AC-40A8-B7A5-07D71CDAB030}"/>
      </w:docPartPr>
      <w:docPartBody>
        <w:p w:rsidR="00EC5C54" w:rsidRDefault="00042F9E" w:rsidP="00042F9E">
          <w:pPr>
            <w:pStyle w:val="E806B51D474D4ADBA6B3352F33D19D5C1"/>
          </w:pPr>
          <w:r w:rsidRPr="00D3754F">
            <w:rPr>
              <w:rStyle w:val="PlaceholderText"/>
            </w:rPr>
            <w:t>Choose an item.</w:t>
          </w:r>
        </w:p>
      </w:docPartBody>
    </w:docPart>
    <w:docPart>
      <w:docPartPr>
        <w:name w:val="9C98E13680DD4778A19BEF2CA4DC22F1"/>
        <w:category>
          <w:name w:val="General"/>
          <w:gallery w:val="placeholder"/>
        </w:category>
        <w:types>
          <w:type w:val="bbPlcHdr"/>
        </w:types>
        <w:behaviors>
          <w:behavior w:val="content"/>
        </w:behaviors>
        <w:guid w:val="{3C6DFC87-C759-499A-92DD-3E9A3D1A6DAA}"/>
      </w:docPartPr>
      <w:docPartBody>
        <w:p w:rsidR="00EC5C54" w:rsidRDefault="00042F9E" w:rsidP="00042F9E">
          <w:pPr>
            <w:pStyle w:val="9C98E13680DD4778A19BEF2CA4DC22F11"/>
          </w:pPr>
          <w:r w:rsidRPr="00D3754F">
            <w:rPr>
              <w:rStyle w:val="PlaceholderText"/>
            </w:rPr>
            <w:t>Choose an item.</w:t>
          </w:r>
        </w:p>
      </w:docPartBody>
    </w:docPart>
    <w:docPart>
      <w:docPartPr>
        <w:name w:val="B8F698AF2CFE4A4BA27D3E9CC62A2091"/>
        <w:category>
          <w:name w:val="General"/>
          <w:gallery w:val="placeholder"/>
        </w:category>
        <w:types>
          <w:type w:val="bbPlcHdr"/>
        </w:types>
        <w:behaviors>
          <w:behavior w:val="content"/>
        </w:behaviors>
        <w:guid w:val="{9B3B5B13-525E-439A-94AF-8A19D4A8F771}"/>
      </w:docPartPr>
      <w:docPartBody>
        <w:p w:rsidR="00EC5C54" w:rsidRDefault="00042F9E" w:rsidP="00042F9E">
          <w:pPr>
            <w:pStyle w:val="B8F698AF2CFE4A4BA27D3E9CC62A2091"/>
          </w:pPr>
          <w:r w:rsidRPr="00C4478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852B0F"/>
    <w:rsid w:val="00042F9E"/>
    <w:rsid w:val="000736AA"/>
    <w:rsid w:val="001A45D9"/>
    <w:rsid w:val="00213733"/>
    <w:rsid w:val="002C1176"/>
    <w:rsid w:val="002C5D4E"/>
    <w:rsid w:val="003C6465"/>
    <w:rsid w:val="004514C7"/>
    <w:rsid w:val="004D46A7"/>
    <w:rsid w:val="004F51D8"/>
    <w:rsid w:val="00634EAF"/>
    <w:rsid w:val="006D1D66"/>
    <w:rsid w:val="007F49CB"/>
    <w:rsid w:val="007F6B7A"/>
    <w:rsid w:val="00852B0F"/>
    <w:rsid w:val="008E54FE"/>
    <w:rsid w:val="009439E6"/>
    <w:rsid w:val="00A47DB8"/>
    <w:rsid w:val="00AB128B"/>
    <w:rsid w:val="00AC41C2"/>
    <w:rsid w:val="00B47F83"/>
    <w:rsid w:val="00C86DA0"/>
    <w:rsid w:val="00E67388"/>
    <w:rsid w:val="00E746F9"/>
    <w:rsid w:val="00EC5C54"/>
    <w:rsid w:val="00ED4175"/>
    <w:rsid w:val="00F96E2F"/>
    <w:rsid w:val="00FA1653"/>
    <w:rsid w:val="00FB30F6"/>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5C5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42F9E"/>
    <w:rPr>
      <w:color w:val="808080"/>
    </w:rPr>
  </w:style>
  <w:style w:type="paragraph" w:customStyle="1" w:styleId="24D9C8A4DBAE4A47B32497D1CB5A3779">
    <w:name w:val="24D9C8A4DBAE4A47B32497D1CB5A3779"/>
    <w:rsid w:val="00852B0F"/>
  </w:style>
  <w:style w:type="paragraph" w:customStyle="1" w:styleId="F901353F771B451E9DCE4613656B4487">
    <w:name w:val="F901353F771B451E9DCE4613656B4487"/>
    <w:rsid w:val="00852B0F"/>
  </w:style>
  <w:style w:type="paragraph" w:customStyle="1" w:styleId="15FD535EBE83481D99C148A2DE2CA318">
    <w:name w:val="15FD535EBE83481D99C148A2DE2CA318"/>
    <w:rsid w:val="00A47DB8"/>
  </w:style>
  <w:style w:type="paragraph" w:customStyle="1" w:styleId="6A2FBCD9D92645D2A29A2B541B3B26A3">
    <w:name w:val="6A2FBCD9D92645D2A29A2B541B3B26A3"/>
    <w:rsid w:val="00042F9E"/>
  </w:style>
  <w:style w:type="paragraph" w:customStyle="1" w:styleId="E806B51D474D4ADBA6B3352F33D19D5C">
    <w:name w:val="E806B51D474D4ADBA6B3352F33D19D5C"/>
    <w:rsid w:val="00042F9E"/>
  </w:style>
  <w:style w:type="paragraph" w:customStyle="1" w:styleId="9C98E13680DD4778A19BEF2CA4DC22F1">
    <w:name w:val="9C98E13680DD4778A19BEF2CA4DC22F1"/>
    <w:rsid w:val="00042F9E"/>
  </w:style>
  <w:style w:type="paragraph" w:customStyle="1" w:styleId="2B9A09FDF97D4B9BAAA0B0D5484CD5E4">
    <w:name w:val="2B9A09FDF97D4B9BAAA0B0D5484CD5E4"/>
    <w:rsid w:val="00042F9E"/>
    <w:rPr>
      <w:rFonts w:eastAsiaTheme="minorHAnsi"/>
    </w:rPr>
  </w:style>
  <w:style w:type="paragraph" w:customStyle="1" w:styleId="6A2FBCD9D92645D2A29A2B541B3B26A31">
    <w:name w:val="6A2FBCD9D92645D2A29A2B541B3B26A31"/>
    <w:rsid w:val="00042F9E"/>
    <w:rPr>
      <w:rFonts w:eastAsiaTheme="minorHAnsi"/>
    </w:rPr>
  </w:style>
  <w:style w:type="paragraph" w:customStyle="1" w:styleId="E806B51D474D4ADBA6B3352F33D19D5C1">
    <w:name w:val="E806B51D474D4ADBA6B3352F33D19D5C1"/>
    <w:rsid w:val="00042F9E"/>
    <w:rPr>
      <w:rFonts w:eastAsiaTheme="minorHAnsi"/>
    </w:rPr>
  </w:style>
  <w:style w:type="paragraph" w:customStyle="1" w:styleId="9C98E13680DD4778A19BEF2CA4DC22F11">
    <w:name w:val="9C98E13680DD4778A19BEF2CA4DC22F11"/>
    <w:rsid w:val="00042F9E"/>
    <w:rPr>
      <w:rFonts w:eastAsiaTheme="minorHAnsi"/>
    </w:rPr>
  </w:style>
  <w:style w:type="paragraph" w:customStyle="1" w:styleId="B8F698AF2CFE4A4BA27D3E9CC62A2091">
    <w:name w:val="B8F698AF2CFE4A4BA27D3E9CC62A2091"/>
    <w:rsid w:val="00042F9E"/>
    <w:rPr>
      <w:rFonts w:eastAsiaTheme="minorHAnsi"/>
    </w:rPr>
  </w:style>
  <w:style w:type="paragraph" w:customStyle="1" w:styleId="D9587EF78C93475EBD2565F749B84703">
    <w:name w:val="D9587EF78C93475EBD2565F749B84703"/>
    <w:rsid w:val="00042F9E"/>
  </w:style>
  <w:style w:type="paragraph" w:customStyle="1" w:styleId="A8A8700417DA44DEA75529C9670A6BD6">
    <w:name w:val="A8A8700417DA44DEA75529C9670A6BD6"/>
    <w:rsid w:val="00042F9E"/>
  </w:style>
  <w:style w:type="paragraph" w:customStyle="1" w:styleId="1A5DF77EDD764D81AB8EB5032CB2B519">
    <w:name w:val="1A5DF77EDD764D81AB8EB5032CB2B519"/>
    <w:rsid w:val="00042F9E"/>
  </w:style>
  <w:style w:type="paragraph" w:customStyle="1" w:styleId="8CC2DAB8A6D0405FA56A1580C54E728A">
    <w:name w:val="8CC2DAB8A6D0405FA56A1580C54E728A"/>
    <w:rsid w:val="00042F9E"/>
  </w:style>
  <w:style w:type="paragraph" w:customStyle="1" w:styleId="B55633882390421A975147C01D03B25A">
    <w:name w:val="B55633882390421A975147C01D03B25A"/>
    <w:rsid w:val="00042F9E"/>
  </w:style>
  <w:style w:type="paragraph" w:customStyle="1" w:styleId="FBC4FD7DADFC4049B9A216B8AA0CD420">
    <w:name w:val="FBC4FD7DADFC4049B9A216B8AA0CD420"/>
    <w:rsid w:val="00042F9E"/>
  </w:style>
  <w:style w:type="paragraph" w:customStyle="1" w:styleId="AE5CD18B133B4F8E8627BCFAAEF24B51">
    <w:name w:val="AE5CD18B133B4F8E8627BCFAAEF24B51"/>
    <w:rsid w:val="00042F9E"/>
  </w:style>
  <w:style w:type="paragraph" w:customStyle="1" w:styleId="F5DCBB5C675F44F1BB0BE5BF62546F4F">
    <w:name w:val="F5DCBB5C675F44F1BB0BE5BF62546F4F"/>
    <w:rsid w:val="00042F9E"/>
  </w:style>
  <w:style w:type="paragraph" w:customStyle="1" w:styleId="B76AEA4CFC0045E9B8302DF21D909308">
    <w:name w:val="B76AEA4CFC0045E9B8302DF21D909308"/>
    <w:rsid w:val="00042F9E"/>
  </w:style>
  <w:style w:type="paragraph" w:customStyle="1" w:styleId="1D7A3AF63F33462498BA4BA99CA238C6">
    <w:name w:val="1D7A3AF63F33462498BA4BA99CA238C6"/>
    <w:rsid w:val="00042F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FormType xmlns="45804768-7f68-44ad-8493-733ff8c0415e">تقرير معاملة ترقية</FormType>
    <_dlc_DocId xmlns="4c854669-c37d-4e1c-9895-ff9cd39da670">CJCARFC42DW7-3-949</_dlc_DocId>
    <_dlc_DocIdUrl xmlns="4c854669-c37d-4e1c-9895-ff9cd39da670">
      <Url>https://sites.ju.edu.jo/ar/pqmc/_layouts/DocIdRedir.aspx?ID=CJCARFC42DW7-3-949</Url>
      <Description>CJCARFC42DW7-3-94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8F1C09868A7E246A4FE7220FE07E894" ma:contentTypeVersion="5" ma:contentTypeDescription="Create a new document." ma:contentTypeScope="" ma:versionID="f49fc58aa3f5e76d1376368b1a92b8d2">
  <xsd:schema xmlns:xsd="http://www.w3.org/2001/XMLSchema" xmlns:xs="http://www.w3.org/2001/XMLSchema" xmlns:p="http://schemas.microsoft.com/office/2006/metadata/properties" xmlns:ns2="45804768-7f68-44ad-8493-733ff8c0415e" xmlns:ns3="4c854669-c37d-4e1c-9895-ff9cd39da670" targetNamespace="http://schemas.microsoft.com/office/2006/metadata/properties" ma:root="true" ma:fieldsID="476e26b4876b24568b5fa637c4df7561" ns2:_="" ns3:_="">
    <xsd:import namespace="45804768-7f68-44ad-8493-733ff8c0415e"/>
    <xsd:import namespace="4c854669-c37d-4e1c-9895-ff9cd39da670"/>
    <xsd:element name="properties">
      <xsd:complexType>
        <xsd:sequence>
          <xsd:element name="documentManagement">
            <xsd:complexType>
              <xsd:all>
                <xsd:element ref="ns2:FormType"/>
                <xsd:element ref="ns3:_dlc_DocId" minOccurs="0"/>
                <xsd:element ref="ns3:_dlc_DocIdUrl" minOccurs="0"/>
                <xsd:element ref="ns3: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04768-7f68-44ad-8493-733ff8c0415e" elementFormDefault="qualified">
    <xsd:import namespace="http://schemas.microsoft.com/office/2006/documentManagement/types"/>
    <xsd:import namespace="http://schemas.microsoft.com/office/infopath/2007/PartnerControls"/>
    <xsd:element name="FormType" ma:index="8" ma:displayName="FormType" ma:default="مخرجات التعلم" ma:format="Dropdown" ma:internalName="FormType">
      <xsd:simpleType>
        <xsd:restriction base="dms:Choice">
          <xsd:enumeration value="الإعتماد"/>
          <xsd:enumeration value="مخرجات التعلم"/>
          <xsd:enumeration value="تقييم وتطوير"/>
          <xsd:enumeration value="استحداث برنامج/تعديل خطة"/>
          <xsd:enumeration value="مخطط المادة الدراسية"/>
          <xsd:enumeration value="تقرير مادة دراسية"/>
          <xsd:enumeration value="تقرير برنامج اكاديمي"/>
          <xsd:enumeration value="مخطط سير"/>
          <xsd:enumeration value="التطوير"/>
          <xsd:enumeration value="الخطة الإستراتيجية والتقرير السنوي"/>
          <xsd:enumeration value="استحداث برنامج أكاديمي"/>
          <xsd:enumeration value="الاعتماد الوطني"/>
          <xsd:enumeration value="الاعتماد الدولي"/>
          <xsd:enumeration value="استحداث مادة دراسية"/>
          <xsd:enumeration value="تعديل خطة برنامج أكاديمي"/>
          <xsd:enumeration value="تجميد/ إلغاء برنامج أكاديمي"/>
          <xsd:enumeration value="إلغاء مادة دراسية قائمة"/>
          <xsd:enumeration value="تقرير معاملة ترقية"/>
          <xsd:enumeration value="تقرير عن التعليم الإلكتروني"/>
          <xsd:enumeration value="مواصفات البرنامج الأكاديمي"/>
          <xsd:enumeration value="تقييم مادة دراسية"/>
          <xsd:enumeration value="مقترح استحداث برنامج أكاديمي"/>
          <xsd:enumeration value="الهياكل التنظيمية"/>
          <xsd:enumeration value="الخطة الدراسية"/>
          <xsd:enumeration value="تقرير إجراءات مباشرة العمل لأعضاء الهيئة التدريسية الجدد"/>
          <xsd:enumeration value="السيرة الذاتية"/>
          <xsd:enumeration value="تقارير عن الكليات"/>
          <xsd:enumeration value="أدلة معايير ضمان الجودة للبرامج الاكاديمية والمؤسسات التعليمية"/>
          <xsd:enumeration value="طلب تعيين أعضاء هيئة التدريس"/>
          <xsd:enumeration value="استحداث قسم أكاديمي"/>
          <xsd:enumeration value="تعديل مسمى قسم أكاديمي"/>
          <xsd:enumeration value="مشروع ايزو 9001"/>
          <xsd:enumeration value="صياغة نتاجات التعلّم"/>
          <xsd:enumeration value="استبانات"/>
          <xsd:enumeration value="ارشاد أكاديمي ووظيفي"/>
          <xsd:enumeration value="تقييم الطلبة لأعضاء الهيئة التدريسية"/>
          <xsd:enumeration value="تمثيل الطلبة في لجان"/>
          <xsd:enumeration value="ربط نتاجات التعلّم بالأسئلة"/>
          <xsd:enumeration value="تقديم مقترح أو شكوى من قبل الطلبة يتعلق بالعملية الأكاديمية"/>
          <xsd:enumeration value="ضمان جودة الامتحانات"/>
          <xsd:enumeration value="استحداث كلية"/>
          <xsd:enumeration value="تدريب ميداني"/>
          <xsd:enumeration value="ضمان جودة الموقع الإلكتروني"/>
          <xsd:enumeration value="امتحان الكفاءة الجامعية"/>
          <xsd:enumeration value="نماذج دائرة الإعتماد"/>
          <xsd:enumeration value="نماذج دائرة التخطيط الاستراتيجي"/>
          <xsd:enumeration value="نماذج دائرة المتابعة والتقييم والتدريب"/>
        </xsd:restriction>
      </xsd:simpleType>
    </xsd:element>
  </xsd:schema>
  <xsd:schema xmlns:xsd="http://www.w3.org/2001/XMLSchema" xmlns:xs="http://www.w3.org/2001/XMLSchema" xmlns:dms="http://schemas.microsoft.com/office/2006/documentManagement/types" xmlns:pc="http://schemas.microsoft.com/office/infopath/2007/PartnerControls" targetNamespace="4c854669-c37d-4e1c-9895-ff9cd39da670"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374488-6C2E-4901-A98B-762976EF079F}"/>
</file>

<file path=customXml/itemProps2.xml><?xml version="1.0" encoding="utf-8"?>
<ds:datastoreItem xmlns:ds="http://schemas.openxmlformats.org/officeDocument/2006/customXml" ds:itemID="{0CE8BB55-07A1-4F3F-AE78-723F3932AB79}"/>
</file>

<file path=customXml/itemProps3.xml><?xml version="1.0" encoding="utf-8"?>
<ds:datastoreItem xmlns:ds="http://schemas.openxmlformats.org/officeDocument/2006/customXml" ds:itemID="{D9B6291F-0A69-4CFF-B64C-F5B355613737}"/>
</file>

<file path=customXml/itemProps4.xml><?xml version="1.0" encoding="utf-8"?>
<ds:datastoreItem xmlns:ds="http://schemas.openxmlformats.org/officeDocument/2006/customXml" ds:itemID="{A95EABF0-5B06-4D86-8E66-09A84CFF7416}"/>
</file>

<file path=customXml/itemProps5.xml><?xml version="1.0" encoding="utf-8"?>
<ds:datastoreItem xmlns:ds="http://schemas.openxmlformats.org/officeDocument/2006/customXml" ds:itemID="{CBB6AD4E-ABD6-426C-ACC4-700462A6A60A}"/>
</file>

<file path=docProps/app.xml><?xml version="1.0" encoding="utf-8"?>
<Properties xmlns="http://schemas.openxmlformats.org/officeDocument/2006/extended-properties" xmlns:vt="http://schemas.openxmlformats.org/officeDocument/2006/docPropsVTypes">
  <Template>Normal</Template>
  <TotalTime>0</TotalTime>
  <Pages>1</Pages>
  <Words>33</Words>
  <Characters>194</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Promotion Report</vt:lpstr>
    </vt:vector>
  </TitlesOfParts>
  <Company/>
  <LinksUpToDate>false</LinksUpToDate>
  <CharactersWithSpaces>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قرير معاملة ترقية</dc:title>
  <dc:creator>njudepc</dc:creator>
  <cp:lastModifiedBy>Njood Aldebi</cp:lastModifiedBy>
  <cp:revision>3</cp:revision>
  <cp:lastPrinted>2015-05-12T11:11:00Z</cp:lastPrinted>
  <dcterms:created xsi:type="dcterms:W3CDTF">2020-06-17T07:05:00Z</dcterms:created>
  <dcterms:modified xsi:type="dcterms:W3CDTF">2020-06-1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F1C09868A7E246A4FE7220FE07E894</vt:lpwstr>
  </property>
  <property fmtid="{D5CDD505-2E9C-101B-9397-08002B2CF9AE}" pid="3" name="_dlc_DocIdItemGuid">
    <vt:lpwstr>c08d214b-6d6a-4009-af8c-3c39eb62aa4d</vt:lpwstr>
  </property>
</Properties>
</file>